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0"/>
        <w:gridCol w:w="4716"/>
      </w:tblGrid>
      <w:tr w:rsidR="00E76A39" w:rsidRPr="00E76A39" w:rsidTr="00631D1C">
        <w:tc>
          <w:tcPr>
            <w:tcW w:w="2660" w:type="dxa"/>
          </w:tcPr>
          <w:p w:rsidR="002D22F6" w:rsidRPr="00E76A39" w:rsidRDefault="006A04F1" w:rsidP="007E00A1">
            <w:pPr>
              <w:spacing w:line="480" w:lineRule="auto"/>
              <w:jc w:val="left"/>
              <w:rPr>
                <w:rFonts w:ascii="標楷體" w:eastAsia="標楷體" w:hAnsi="標楷體"/>
                <w:sz w:val="48"/>
                <w:szCs w:val="48"/>
              </w:rPr>
            </w:pPr>
            <w:r w:rsidRPr="00E76A39">
              <w:rPr>
                <w:rFonts w:hint="eastAsia"/>
              </w:rPr>
              <w:t xml:space="preserve"> </w:t>
            </w:r>
            <w:r w:rsidR="00AB5DF6" w:rsidRPr="00E76A39">
              <w:object w:dxaOrig="4330" w:dyaOrig="13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6.95pt;height:27.1pt;mso-position-vertical:absolute" o:ole="">
                  <v:imagedata r:id="rId9" o:title=""/>
                </v:shape>
                <o:OLEObject Type="Embed" ProgID="Visio.Drawing.11" ShapeID="_x0000_i1025" DrawAspect="Content" ObjectID="_1682157255" r:id="rId10"/>
              </w:object>
            </w:r>
            <w:r w:rsidR="00631D1C">
              <w:rPr>
                <w:rFonts w:hint="eastAsia"/>
              </w:rPr>
              <w:t xml:space="preserve"> </w:t>
            </w:r>
          </w:p>
        </w:tc>
        <w:tc>
          <w:tcPr>
            <w:tcW w:w="4716" w:type="dxa"/>
          </w:tcPr>
          <w:p w:rsidR="002D22F6" w:rsidRPr="00AB5DF6" w:rsidRDefault="00631D1C" w:rsidP="00AB5DF6">
            <w:pPr>
              <w:spacing w:line="480" w:lineRule="auto"/>
              <w:jc w:val="left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 xml:space="preserve">    </w:t>
            </w:r>
            <w:r w:rsidR="002D22F6" w:rsidRPr="00AB5DF6">
              <w:rPr>
                <w:rFonts w:ascii="標楷體" w:eastAsia="標楷體" w:hAnsi="標楷體" w:hint="eastAsia"/>
                <w:sz w:val="36"/>
                <w:szCs w:val="36"/>
              </w:rPr>
              <w:t>技術服務委託單</w:t>
            </w:r>
          </w:p>
        </w:tc>
      </w:tr>
    </w:tbl>
    <w:tbl>
      <w:tblPr>
        <w:tblStyle w:val="1"/>
        <w:tblpPr w:leftFromText="180" w:rightFromText="180" w:vertAnchor="text" w:horzAnchor="page" w:tblpX="1182" w:tblpY="17"/>
        <w:tblW w:w="9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078"/>
      </w:tblGrid>
      <w:tr w:rsidR="00E76A39" w:rsidRPr="00E76A39" w:rsidTr="0078046C">
        <w:tc>
          <w:tcPr>
            <w:tcW w:w="5211" w:type="dxa"/>
          </w:tcPr>
          <w:p w:rsidR="002D22F6" w:rsidRPr="008E1F06" w:rsidRDefault="002D22F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8E1F06">
              <w:rPr>
                <w:rFonts w:ascii="標楷體" w:eastAsia="標楷體" w:hAnsi="標楷體" w:cs="Arial"/>
                <w:sz w:val="14"/>
                <w:szCs w:val="14"/>
              </w:rPr>
              <w:t>檢驗技術研發及服務中心</w:t>
            </w:r>
          </w:p>
          <w:p w:rsidR="002D22F6" w:rsidRPr="008E1F06" w:rsidRDefault="0078046C" w:rsidP="0078046C">
            <w:pPr>
              <w:spacing w:line="180" w:lineRule="exact"/>
              <w:ind w:left="113" w:right="113"/>
              <w:jc w:val="left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地</w:t>
            </w:r>
            <w:r w:rsidR="002D22F6"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址：新竹市300食品路331號</w:t>
            </w:r>
          </w:p>
          <w:p w:rsidR="002D22F6" w:rsidRDefault="0078046C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電</w:t>
            </w:r>
            <w:r w:rsidR="002D22F6"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話：(03)5223191-6轉257,258,259</w:t>
            </w:r>
            <w:r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，傳</w:t>
            </w:r>
            <w:r w:rsidR="002D22F6" w:rsidRPr="008E1F0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真：(03)5613617</w:t>
            </w:r>
          </w:p>
          <w:p w:rsidR="004E5774" w:rsidRPr="008E1F06" w:rsidRDefault="004E5774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4078" w:type="dxa"/>
          </w:tcPr>
          <w:p w:rsidR="002D22F6" w:rsidRPr="008E1F0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2D22F6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嘉義產業創新研發中心</w:t>
            </w:r>
          </w:p>
          <w:p w:rsidR="002D22F6" w:rsidRPr="008E1F0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地</w:t>
            </w:r>
            <w:r w:rsidR="002D22F6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址：嘉義市600博愛路二段569號</w:t>
            </w:r>
          </w:p>
          <w:p w:rsidR="002D22F6" w:rsidRPr="008E1F0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電</w:t>
            </w:r>
            <w:r w:rsidR="002D22F6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話：(05)2918899轉6001</w:t>
            </w:r>
            <w:r w:rsidR="0078046C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，傳</w:t>
            </w:r>
            <w:r w:rsidR="002D22F6" w:rsidRPr="008E1F06">
              <w:rPr>
                <w:rFonts w:ascii="標楷體" w:eastAsia="標楷體" w:hAnsi="標楷體" w:cs="Arial" w:hint="eastAsia"/>
                <w:sz w:val="14"/>
                <w:szCs w:val="14"/>
              </w:rPr>
              <w:t>真：(05)2861590</w:t>
            </w:r>
          </w:p>
        </w:tc>
      </w:tr>
    </w:tbl>
    <w:tbl>
      <w:tblPr>
        <w:tblStyle w:val="a3"/>
        <w:tblW w:w="9751" w:type="dxa"/>
        <w:tblInd w:w="-56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56"/>
        <w:gridCol w:w="916"/>
        <w:gridCol w:w="24"/>
        <w:gridCol w:w="336"/>
        <w:gridCol w:w="1134"/>
        <w:gridCol w:w="113"/>
        <w:gridCol w:w="312"/>
        <w:gridCol w:w="772"/>
        <w:gridCol w:w="920"/>
        <w:gridCol w:w="584"/>
        <w:gridCol w:w="275"/>
        <w:gridCol w:w="102"/>
        <w:gridCol w:w="177"/>
        <w:gridCol w:w="950"/>
        <w:gridCol w:w="1089"/>
        <w:gridCol w:w="1091"/>
      </w:tblGrid>
      <w:tr w:rsidR="00FB6E33" w:rsidRPr="00FB6E33" w:rsidTr="00EA5D20">
        <w:trPr>
          <w:trHeight w:val="375"/>
        </w:trPr>
        <w:tc>
          <w:tcPr>
            <w:tcW w:w="1896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20"/>
              </w:rPr>
              <w:t>技 服 編 號</w:t>
            </w:r>
          </w:p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D23D80">
            <w:pPr>
              <w:spacing w:line="200" w:lineRule="exact"/>
              <w:jc w:val="right"/>
              <w:rPr>
                <w:rFonts w:ascii="標楷體" w:eastAsia="標楷體" w:hAnsi="標楷體"/>
                <w:color w:val="000000" w:themeColor="text1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406773">
            <w:pPr>
              <w:spacing w:line="200" w:lineRule="exact"/>
              <w:jc w:val="center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收件</w:t>
            </w:r>
            <w:r w:rsidRPr="00FB6E33">
              <w:rPr>
                <w:rFonts w:eastAsia="標楷體"/>
                <w:color w:val="000000" w:themeColor="text1"/>
                <w:sz w:val="16"/>
                <w:szCs w:val="16"/>
              </w:rPr>
              <w:t>日期</w:t>
            </w:r>
          </w:p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(本所填寫)</w:t>
            </w:r>
          </w:p>
        </w:tc>
        <w:tc>
          <w:tcPr>
            <w:tcW w:w="3130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24521A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20"/>
              </w:rPr>
              <w:t>西元　　  年　　　月　　　日</w:t>
            </w:r>
          </w:p>
        </w:tc>
      </w:tr>
      <w:tr w:rsidR="00FB6E33" w:rsidRPr="00FB6E33" w:rsidTr="00E50635">
        <w:trPr>
          <w:trHeight w:val="375"/>
        </w:trPr>
        <w:tc>
          <w:tcPr>
            <w:tcW w:w="1896" w:type="dxa"/>
            <w:gridSpan w:val="3"/>
            <w:tcBorders>
              <w:top w:val="single" w:sz="6" w:space="0" w:color="auto"/>
              <w:left w:val="single" w:sz="12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20"/>
              </w:rPr>
              <w:t>應 收 費 用</w:t>
            </w:r>
          </w:p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6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D23D80">
            <w:pPr>
              <w:spacing w:line="200" w:lineRule="exact"/>
              <w:jc w:val="right"/>
              <w:rPr>
                <w:rFonts w:ascii="標楷體" w:eastAsia="標楷體" w:hAnsi="標楷體"/>
                <w:color w:val="000000" w:themeColor="text1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tcBorders>
              <w:top w:val="single" w:sz="6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銷貨單號</w:t>
            </w:r>
          </w:p>
          <w:p w:rsidR="00406773" w:rsidRPr="00FB6E33" w:rsidRDefault="00406773" w:rsidP="00406773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(本所填寫)</w:t>
            </w:r>
          </w:p>
        </w:tc>
        <w:tc>
          <w:tcPr>
            <w:tcW w:w="3130" w:type="dxa"/>
            <w:gridSpan w:val="3"/>
            <w:tcBorders>
              <w:top w:val="single" w:sz="6" w:space="0" w:color="auto"/>
              <w:bottom w:val="single" w:sz="18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406773" w:rsidRPr="00FB6E33" w:rsidRDefault="00406773" w:rsidP="0024521A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</w:tr>
      <w:tr w:rsidR="00FB6E33" w:rsidRPr="00FB6E33" w:rsidTr="00E50635">
        <w:trPr>
          <w:trHeight w:val="267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D2278A" w:rsidRPr="00FB6E33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20"/>
              </w:rPr>
              <w:t>委</w:t>
            </w:r>
          </w:p>
          <w:p w:rsidR="00D2278A" w:rsidRPr="00FB6E33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0"/>
              </w:rPr>
            </w:pPr>
            <w:proofErr w:type="gramStart"/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20"/>
              </w:rPr>
              <w:t>託</w:t>
            </w:r>
            <w:proofErr w:type="gramEnd"/>
          </w:p>
          <w:p w:rsidR="00D2278A" w:rsidRPr="00FB6E33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20"/>
              </w:rPr>
              <w:t>廠</w:t>
            </w:r>
          </w:p>
          <w:p w:rsidR="00D2278A" w:rsidRPr="00FB6E33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20"/>
              </w:rPr>
              <w:t>商</w:t>
            </w:r>
          </w:p>
          <w:p w:rsidR="00D2278A" w:rsidRPr="00FB6E33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 xml:space="preserve"> (發票廠商)</w:t>
            </w:r>
          </w:p>
          <w:p w:rsidR="00D2278A" w:rsidRPr="00FB6E33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hint="eastAsia"/>
                <w:b/>
                <w:color w:val="000000" w:themeColor="text1"/>
                <w:sz w:val="12"/>
                <w:szCs w:val="12"/>
              </w:rPr>
              <w:t xml:space="preserve"> (</w:t>
            </w:r>
            <w:proofErr w:type="gramStart"/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必填資訊</w:t>
            </w:r>
            <w:proofErr w:type="gramEnd"/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)</w:t>
            </w:r>
          </w:p>
          <w:p w:rsidR="00D2278A" w:rsidRPr="00FB6E33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color w:val="000000" w:themeColor="text1"/>
                <w:sz w:val="8"/>
                <w:szCs w:val="8"/>
              </w:rPr>
            </w:pPr>
          </w:p>
        </w:tc>
        <w:tc>
          <w:tcPr>
            <w:tcW w:w="2835" w:type="dxa"/>
            <w:gridSpan w:val="6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:rsidR="00D2278A" w:rsidRPr="00FB6E33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20"/>
              </w:rPr>
              <w:t>廠商名稱</w:t>
            </w:r>
          </w:p>
        </w:tc>
        <w:tc>
          <w:tcPr>
            <w:tcW w:w="5960" w:type="dxa"/>
            <w:gridSpan w:val="9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FB6E33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20"/>
              </w:rPr>
              <w:t>廠商地址</w:t>
            </w:r>
          </w:p>
        </w:tc>
      </w:tr>
      <w:tr w:rsidR="00FB6E33" w:rsidRPr="00FB6E33" w:rsidTr="00A44CC7">
        <w:trPr>
          <w:trHeight w:val="63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D2278A" w:rsidRPr="00FB6E33" w:rsidRDefault="00D2278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2835" w:type="dxa"/>
            <w:gridSpan w:val="6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D2278A" w:rsidRPr="00911A0E" w:rsidRDefault="00911A0E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</w:t>
            </w:r>
          </w:p>
        </w:tc>
        <w:tc>
          <w:tcPr>
            <w:tcW w:w="5960" w:type="dxa"/>
            <w:gridSpan w:val="9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911A0E" w:rsidRDefault="00D2278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</w:tr>
      <w:tr w:rsidR="00FB6E33" w:rsidRPr="00FB6E33" w:rsidTr="00A44CC7">
        <w:trPr>
          <w:trHeight w:val="61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2278A" w:rsidRPr="00FB6E33" w:rsidRDefault="00D2278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8795" w:type="dxa"/>
            <w:gridSpan w:val="1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911A0E" w:rsidRDefault="00D2278A" w:rsidP="00A44CC7">
            <w:pPr>
              <w:spacing w:line="300" w:lineRule="exact"/>
              <w:ind w:leftChars="-15" w:left="-36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聯絡人：</w:t>
            </w:r>
            <w:r w:rsidR="00AA3974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</w:t>
            </w:r>
            <w:r w:rsidR="009F5241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="006C2F5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     </w:t>
            </w:r>
            <w:r w:rsidR="009F5241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="006C2F5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電話：</w:t>
            </w:r>
            <w:r w:rsidR="00AA3974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 </w:t>
            </w:r>
            <w:r w:rsidR="006C2F5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 </w:t>
            </w:r>
            <w:r w:rsidR="00AA3974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傳真 :</w:t>
            </w:r>
            <w:r w:rsidR="006C6161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  <w:vertAlign w:val="subscript"/>
              </w:rPr>
              <w:t xml:space="preserve"> </w:t>
            </w:r>
          </w:p>
          <w:p w:rsidR="00D2278A" w:rsidRPr="00911A0E" w:rsidRDefault="00D2278A" w:rsidP="00AA3974">
            <w:pPr>
              <w:spacing w:line="3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  <w:u w:val="single"/>
              </w:rPr>
            </w:pPr>
            <w:r w:rsidRPr="00911A0E">
              <w:rPr>
                <w:rFonts w:eastAsia="標楷體"/>
                <w:color w:val="000000" w:themeColor="text1"/>
                <w:sz w:val="16"/>
                <w:szCs w:val="16"/>
              </w:rPr>
              <w:t>E mail</w:t>
            </w: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：</w:t>
            </w:r>
            <w:r w:rsidR="006C2F5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  <w:vertAlign w:val="subscript"/>
              </w:rPr>
              <w:t xml:space="preserve"> </w:t>
            </w:r>
            <w:r w:rsidR="006C2F5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   </w:t>
            </w:r>
            <w:r w:rsidR="009F5241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</w:t>
            </w:r>
            <w:r w:rsidR="00EA5D20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</w:t>
            </w: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="00CC1388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</w:t>
            </w:r>
            <w:r w:rsidR="009F5241"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</w:t>
            </w: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不同意於報告書上放聯絡人姓名資訊</w:t>
            </w:r>
          </w:p>
        </w:tc>
      </w:tr>
      <w:tr w:rsidR="00FB6E33" w:rsidRPr="00FB6E33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CA4413" w:rsidRPr="00FB6E33" w:rsidRDefault="00CA4413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2410" w:type="dxa"/>
            <w:gridSpan w:val="4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A4413" w:rsidRPr="00FB6E33" w:rsidRDefault="00CA4413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統一編號/</w:t>
            </w:r>
            <w:r w:rsidR="00721645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個人委託身分證字號</w:t>
            </w:r>
          </w:p>
        </w:tc>
        <w:tc>
          <w:tcPr>
            <w:tcW w:w="6385" w:type="dxa"/>
            <w:gridSpan w:val="11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CA4413" w:rsidRPr="00911A0E" w:rsidRDefault="006C6161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911A0E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</w:t>
            </w:r>
          </w:p>
        </w:tc>
      </w:tr>
      <w:tr w:rsidR="00FB6E33" w:rsidRPr="00FB6E33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51CF3" w:rsidRPr="00FB6E33" w:rsidRDefault="00351CF3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18" w:space="0" w:color="auto"/>
            </w:tcBorders>
            <w:vAlign w:val="center"/>
          </w:tcPr>
          <w:p w:rsidR="00351CF3" w:rsidRPr="00FB6E33" w:rsidRDefault="00351CF3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發票寄送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351CF3" w:rsidRPr="00FB6E33" w:rsidRDefault="00351CF3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同</w:t>
            </w:r>
            <w:r w:rsidR="00C20D80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委託廠商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地址；□其他:</w:t>
            </w:r>
            <w:r w:rsidR="006C6161" w:rsidRPr="006C6161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  </w:t>
            </w:r>
          </w:p>
        </w:tc>
      </w:tr>
      <w:tr w:rsidR="00FB6E33" w:rsidRPr="00FB6E33" w:rsidTr="00E50635">
        <w:trPr>
          <w:trHeight w:hRule="exact" w:val="284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0C257C" w:rsidRPr="00FB6E33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送</w:t>
            </w:r>
          </w:p>
          <w:p w:rsidR="000C257C" w:rsidRPr="00FB6E33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樣</w:t>
            </w:r>
          </w:p>
          <w:p w:rsidR="000C257C" w:rsidRPr="00FB6E33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廠</w:t>
            </w:r>
          </w:p>
          <w:p w:rsidR="001404AD" w:rsidRPr="00FB6E33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2"/>
                <w:szCs w:val="12"/>
              </w:rPr>
              <w:t>商</w:t>
            </w:r>
          </w:p>
          <w:p w:rsidR="001404AD" w:rsidRPr="00FB6E33" w:rsidRDefault="001404AD" w:rsidP="008E1F06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b/>
                <w:color w:val="000000" w:themeColor="text1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:rsidR="001404AD" w:rsidRPr="00FB6E33" w:rsidRDefault="001404AD" w:rsidP="00AF7127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廠商名稱</w:t>
            </w:r>
          </w:p>
        </w:tc>
        <w:tc>
          <w:tcPr>
            <w:tcW w:w="7519" w:type="dxa"/>
            <w:gridSpan w:val="12"/>
            <w:tcBorders>
              <w:top w:val="single" w:sz="1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FB6E33" w:rsidRDefault="001404AD" w:rsidP="001404AD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同委託廠商 □其他：</w:t>
            </w:r>
            <w:r w:rsidR="006C6161" w:rsidRPr="006C6161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  </w:t>
            </w:r>
          </w:p>
        </w:tc>
      </w:tr>
      <w:tr w:rsidR="00FB6E33" w:rsidRPr="00FB6E33" w:rsidTr="00EA5D20">
        <w:trPr>
          <w:trHeight w:val="288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404AD" w:rsidRPr="00FB6E33" w:rsidRDefault="001404AD" w:rsidP="00073070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404AD" w:rsidRPr="00FB6E33" w:rsidRDefault="001404AD" w:rsidP="00AF7127">
            <w:pPr>
              <w:spacing w:line="200" w:lineRule="exact"/>
              <w:jc w:val="left"/>
              <w:rPr>
                <w:rFonts w:eastAsia="標楷體"/>
                <w:b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廠商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FB6E33" w:rsidRDefault="001404AD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同委託廠商 □其他：</w:t>
            </w:r>
            <w:r w:rsidR="006C6161" w:rsidRPr="006C6161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  </w:t>
            </w:r>
          </w:p>
        </w:tc>
      </w:tr>
      <w:tr w:rsidR="00FB6E33" w:rsidRPr="00FB6E33" w:rsidTr="00EA5D20">
        <w:trPr>
          <w:trHeight w:hRule="exact" w:val="296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404AD" w:rsidRPr="00FB6E33" w:rsidRDefault="001404AD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404AD" w:rsidRPr="00FB6E33" w:rsidRDefault="001404AD" w:rsidP="00AF7127">
            <w:pPr>
              <w:spacing w:line="200" w:lineRule="exact"/>
              <w:jc w:val="lef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聯絡資訊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FB6E33" w:rsidRDefault="001404AD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同委託廠商 □其他</w:t>
            </w:r>
            <w:r w:rsidRPr="00FB6E33"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  <w:t>:</w:t>
            </w:r>
            <w:r w:rsidRPr="00FB6E33">
              <w:rPr>
                <w:rFonts w:hint="eastAsia"/>
                <w:color w:val="000000" w:themeColor="text1"/>
                <w:sz w:val="16"/>
                <w:szCs w:val="16"/>
              </w:rPr>
              <w:t xml:space="preserve">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聯絡人           電話           </w:t>
            </w:r>
            <w:r w:rsidRPr="00FB6E33">
              <w:rPr>
                <w:rFonts w:eastAsia="標楷體"/>
                <w:color w:val="000000" w:themeColor="text1"/>
                <w:sz w:val="16"/>
                <w:szCs w:val="16"/>
              </w:rPr>
              <w:t>E mail</w:t>
            </w:r>
            <w:r w:rsidR="006C6161">
              <w:rPr>
                <w:rFonts w:eastAsia="標楷體" w:hint="eastAsia"/>
                <w:color w:val="000000" w:themeColor="text1"/>
                <w:sz w:val="16"/>
                <w:szCs w:val="16"/>
              </w:rPr>
              <w:t xml:space="preserve">           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 xml:space="preserve">  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傳真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 xml:space="preserve">          </w:t>
            </w:r>
          </w:p>
        </w:tc>
      </w:tr>
      <w:tr w:rsidR="00FB6E33" w:rsidRPr="00FB6E33" w:rsidTr="00E50635"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57C" w:rsidRPr="00FB6E33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樣</w:t>
            </w:r>
          </w:p>
          <w:p w:rsidR="0066522A" w:rsidRPr="00FB6E33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品</w:t>
            </w:r>
          </w:p>
          <w:p w:rsidR="000C257C" w:rsidRPr="00FB6E33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資</w:t>
            </w:r>
          </w:p>
          <w:p w:rsidR="0066522A" w:rsidRPr="00FB6E33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訊</w:t>
            </w:r>
          </w:p>
          <w:p w:rsidR="0066522A" w:rsidRPr="00FB6E33" w:rsidRDefault="0066522A" w:rsidP="000C257C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0"/>
                <w:szCs w:val="10"/>
              </w:rPr>
              <w:t xml:space="preserve">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(</w:t>
            </w:r>
            <w:proofErr w:type="gramStart"/>
            <w:r w:rsidR="000C257C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必填資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訊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)</w:t>
            </w:r>
          </w:p>
        </w:tc>
        <w:tc>
          <w:tcPr>
            <w:tcW w:w="6615" w:type="dxa"/>
            <w:gridSpan w:val="13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66522A" w:rsidRPr="00FB6E33" w:rsidRDefault="0066522A" w:rsidP="0040677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請詳實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填寫粗框資訊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，若無填寫則視同無，報告將出具「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—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」。樣品名稱/規格、保存方式、數量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為必填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。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FB6E33" w:rsidRDefault="000C257C" w:rsidP="002545FE">
            <w:pPr>
              <w:spacing w:line="2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本所窗口接收</w:t>
            </w:r>
            <w:r w:rsidR="0066522A"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樣品狀態</w:t>
            </w:r>
          </w:p>
        </w:tc>
      </w:tr>
      <w:tr w:rsidR="00FB6E33" w:rsidRPr="00FB6E33" w:rsidTr="00E50635">
        <w:trPr>
          <w:trHeight w:val="34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DC49E4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樣品名稱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911A0E" w:rsidRDefault="0066522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940975">
            <w:pPr>
              <w:spacing w:line="2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樣品保存方式</w:t>
            </w: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FB6E33" w:rsidRDefault="0066522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常溫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FB6E33" w:rsidRDefault="0066522A" w:rsidP="00AD1255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常溫</w:t>
            </w:r>
          </w:p>
        </w:tc>
      </w:tr>
      <w:tr w:rsidR="00FB6E33" w:rsidRPr="00FB6E33" w:rsidTr="00E50635">
        <w:trPr>
          <w:trHeight w:hRule="exact" w:val="34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FB6E33" w:rsidRDefault="00BE17EF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FB6E33" w:rsidRDefault="00BE17EF" w:rsidP="004513DF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規格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/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批號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911A0E" w:rsidRDefault="00BE17EF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FB6E33" w:rsidRDefault="00BE17EF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BE17EF" w:rsidRPr="00FB6E33" w:rsidRDefault="00BE17EF" w:rsidP="00133E5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冷藏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BE17EF" w:rsidRPr="00FB6E33" w:rsidRDefault="00BE17EF" w:rsidP="000947D9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□ 冷藏，溫度: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  <w:u w:val="single"/>
              </w:rPr>
              <w:t xml:space="preserve">      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℃</w:t>
            </w:r>
          </w:p>
        </w:tc>
      </w:tr>
      <w:tr w:rsidR="00FB6E33" w:rsidRPr="00FB6E33" w:rsidTr="00E50635">
        <w:trPr>
          <w:trHeight w:hRule="exact" w:val="353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4513DF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製造日期</w:t>
            </w:r>
          </w:p>
        </w:tc>
        <w:tc>
          <w:tcPr>
            <w:tcW w:w="160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911A0E" w:rsidRDefault="0066522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1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4513DF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有效日期</w:t>
            </w:r>
          </w:p>
        </w:tc>
        <w:tc>
          <w:tcPr>
            <w:tcW w:w="15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911A0E" w:rsidRDefault="0066522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FB6E33" w:rsidRDefault="0066522A" w:rsidP="00133E5C">
            <w:pPr>
              <w:spacing w:line="200" w:lineRule="exact"/>
              <w:rPr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冷凍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FB6E33" w:rsidRDefault="0066522A" w:rsidP="000947D9">
            <w:pPr>
              <w:spacing w:line="200" w:lineRule="exact"/>
              <w:rPr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□ 冷凍，溫度: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  <w:u w:val="single"/>
              </w:rPr>
              <w:t xml:space="preserve">     </w:t>
            </w:r>
            <w:r w:rsidR="00E73B4A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  <w:u w:val="single"/>
              </w:rPr>
              <w:t xml:space="preserve"> 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℃ </w:t>
            </w:r>
          </w:p>
        </w:tc>
      </w:tr>
      <w:tr w:rsidR="00FB6E33" w:rsidRPr="00FB6E33" w:rsidTr="00E50635">
        <w:trPr>
          <w:trHeight w:hRule="exact" w:val="43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FB6E33" w:rsidRDefault="00E73B4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2523" w:type="dxa"/>
            <w:gridSpan w:val="5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FB6E33" w:rsidRDefault="00E73B4A">
            <w:pPr>
              <w:widowControl/>
              <w:spacing w:line="240" w:lineRule="auto"/>
              <w:jc w:val="lef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□市售完整包裝</w:t>
            </w:r>
            <w:r w:rsidR="00FF14A9"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 xml:space="preserve">  </w:t>
            </w:r>
            <w:r w:rsidR="00FF14A9"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□</w:t>
            </w:r>
            <w:proofErr w:type="gramStart"/>
            <w:r w:rsidR="00FF14A9"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非市售</w:t>
            </w:r>
            <w:proofErr w:type="gramEnd"/>
            <w:r w:rsidR="00FF14A9"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包裝</w:t>
            </w:r>
          </w:p>
          <w:p w:rsidR="00E73B4A" w:rsidRPr="00FB6E33" w:rsidRDefault="00E73B4A" w:rsidP="00783F05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□散裝</w:t>
            </w:r>
            <w:r w:rsidR="00872BF9"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，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重量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(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含包裝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)(g):</w:t>
            </w:r>
          </w:p>
        </w:tc>
        <w:tc>
          <w:tcPr>
            <w:tcW w:w="2588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FB6E33" w:rsidRDefault="00E73B4A">
            <w:pPr>
              <w:widowControl/>
              <w:spacing w:line="240" w:lineRule="auto"/>
              <w:jc w:val="lef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>數量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Pr="00FB6E33">
              <w:rPr>
                <w:rFonts w:eastAsia="標楷體" w:hint="eastAsia"/>
                <w:color w:val="000000" w:themeColor="text1"/>
                <w:sz w:val="16"/>
                <w:szCs w:val="16"/>
                <w:u w:val="single"/>
              </w:rPr>
              <w:t xml:space="preserve">     </w:t>
            </w:r>
          </w:p>
          <w:p w:rsidR="00E73B4A" w:rsidRPr="00FB6E33" w:rsidRDefault="00E73B4A" w:rsidP="007B4EE4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瓶、□罐、□盒、□包、□桶</w:t>
            </w:r>
          </w:p>
          <w:p w:rsidR="00E73B4A" w:rsidRPr="00FB6E33" w:rsidRDefault="00E73B4A" w:rsidP="00E73B4A">
            <w:pPr>
              <w:spacing w:line="200" w:lineRule="exact"/>
              <w:rPr>
                <w:rFonts w:eastAsia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其他: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 xml:space="preserve">   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</w:t>
            </w: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FB6E33" w:rsidRDefault="00E73B4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E73B4A" w:rsidRPr="00FB6E33" w:rsidRDefault="00E73B4A" w:rsidP="004513DF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□ 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避光</w:t>
            </w:r>
            <w:proofErr w:type="gramEnd"/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E73B4A" w:rsidRPr="00FB6E33" w:rsidRDefault="00E73B4A" w:rsidP="00963C51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□ 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避光</w:t>
            </w:r>
            <w:proofErr w:type="gramEnd"/>
          </w:p>
        </w:tc>
      </w:tr>
      <w:tr w:rsidR="00FB6E33" w:rsidRPr="00FB6E33" w:rsidTr="00E50635">
        <w:trPr>
          <w:trHeight w:val="36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FB6E33" w:rsidRDefault="00E73B4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2523" w:type="dxa"/>
            <w:gridSpan w:val="5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FB6E33" w:rsidRDefault="00E73B4A" w:rsidP="00DC49E4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2588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FB6E33" w:rsidRDefault="00E73B4A" w:rsidP="00DC49E4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FB6E33" w:rsidRDefault="00E73B4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E73B4A" w:rsidRPr="00FB6E33" w:rsidRDefault="00E73B4A" w:rsidP="004513DF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其他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E73B4A" w:rsidRPr="00FB6E33" w:rsidRDefault="00E73B4A" w:rsidP="00351CF3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 不正常</w:t>
            </w:r>
          </w:p>
        </w:tc>
      </w:tr>
      <w:tr w:rsidR="00FB6E33" w:rsidRPr="00FB6E33" w:rsidTr="00E50635">
        <w:trPr>
          <w:trHeight w:hRule="exact" w:val="476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FB6E33" w:rsidRDefault="0066522A" w:rsidP="00963C51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製造廠商或國內負責廠商名稱： □同委託廠商；</w:t>
            </w:r>
          </w:p>
          <w:p w:rsidR="0066522A" w:rsidRPr="00FB6E33" w:rsidRDefault="0066522A" w:rsidP="00AB5DF6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                       □其他:</w:t>
            </w:r>
          </w:p>
        </w:tc>
        <w:tc>
          <w:tcPr>
            <w:tcW w:w="1089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66522A" w:rsidRPr="00FB6E33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  <w:u w:val="single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  <w:u w:val="single"/>
              </w:rPr>
              <w:t>承辦人員</w:t>
            </w:r>
          </w:p>
        </w:tc>
        <w:tc>
          <w:tcPr>
            <w:tcW w:w="109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66522A" w:rsidRPr="00FB6E33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  <w:u w:val="single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  <w:u w:val="single"/>
              </w:rPr>
              <w:t>技術主管</w:t>
            </w:r>
          </w:p>
        </w:tc>
      </w:tr>
      <w:tr w:rsidR="00FB6E33" w:rsidRPr="00FB6E33" w:rsidTr="00E50635">
        <w:trPr>
          <w:trHeight w:hRule="exact" w:val="708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66522A" w:rsidRPr="00FB6E33" w:rsidRDefault="0066522A" w:rsidP="0078046C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66522A" w:rsidRPr="00FB6E33" w:rsidRDefault="0066522A" w:rsidP="00963C51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樣品描述 (</w:t>
            </w:r>
            <w:r w:rsidR="000C257C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廠商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需另於報告書上增加樣品相關之描述。本所保留審核與修正之權利。)</w:t>
            </w:r>
          </w:p>
          <w:p w:rsidR="0066522A" w:rsidRPr="006C6161" w:rsidRDefault="006C6161" w:rsidP="00963C51">
            <w:pPr>
              <w:spacing w:line="200" w:lineRule="exact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6C6161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  </w:t>
            </w:r>
          </w:p>
        </w:tc>
        <w:tc>
          <w:tcPr>
            <w:tcW w:w="1089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66522A" w:rsidRPr="00FB6E33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  <w:u w:val="single"/>
              </w:rPr>
            </w:pPr>
          </w:p>
        </w:tc>
        <w:tc>
          <w:tcPr>
            <w:tcW w:w="109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66522A" w:rsidRPr="00FB6E33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  <w:u w:val="single"/>
              </w:rPr>
            </w:pPr>
          </w:p>
        </w:tc>
      </w:tr>
      <w:tr w:rsidR="00FB6E33" w:rsidRPr="00FB6E33" w:rsidTr="00EA5D20">
        <w:trPr>
          <w:trHeight w:val="7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51A79" w:rsidRPr="00FB6E33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委</w:t>
            </w:r>
          </w:p>
          <w:p w:rsidR="00151A79" w:rsidRPr="00FB6E33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proofErr w:type="gramStart"/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託</w:t>
            </w:r>
            <w:proofErr w:type="gramEnd"/>
          </w:p>
          <w:p w:rsidR="00151A79" w:rsidRPr="00FB6E33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事</w:t>
            </w:r>
          </w:p>
          <w:p w:rsidR="00151A79" w:rsidRPr="00FB6E33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項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A47F88" w:rsidRPr="00911A0E" w:rsidRDefault="00A47F88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color w:val="000000" w:themeColor="text1"/>
                <w:sz w:val="16"/>
                <w:szCs w:val="16"/>
              </w:rPr>
            </w:pPr>
          </w:p>
        </w:tc>
      </w:tr>
      <w:tr w:rsidR="00FB6E33" w:rsidRPr="00FB6E33" w:rsidTr="00E50635">
        <w:trPr>
          <w:trHeight w:val="281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40896" w:rsidRPr="00FB6E33" w:rsidRDefault="00440896" w:rsidP="00440896">
            <w:pPr>
              <w:spacing w:line="240" w:lineRule="auto"/>
              <w:jc w:val="center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特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0896" w:rsidRPr="00911A0E" w:rsidRDefault="00440896" w:rsidP="00C22EC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  <w:p w:rsidR="009F5241" w:rsidRPr="00911A0E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bookmarkStart w:id="0" w:name="_GoBack"/>
            <w:bookmarkEnd w:id="0"/>
          </w:p>
          <w:p w:rsidR="009F5241" w:rsidRPr="00911A0E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</w:p>
        </w:tc>
      </w:tr>
      <w:tr w:rsidR="00FB6E33" w:rsidRPr="00FB6E33" w:rsidTr="00EA5D20">
        <w:trPr>
          <w:trHeight w:hRule="exact" w:val="548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FB6E33" w:rsidRDefault="00963C51" w:rsidP="00F10D4A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處理時限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72F6" w:rsidRPr="00FB6E33" w:rsidRDefault="00963C51" w:rsidP="008772F6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8"/>
                <w:szCs w:val="18"/>
              </w:rPr>
              <w:t xml:space="preserve"> </w:t>
            </w:r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8"/>
                <w:szCs w:val="18"/>
              </w:rPr>
              <w:t>一般件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(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需14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個工作天)</w:t>
            </w:r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；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8"/>
                <w:szCs w:val="18"/>
              </w:rPr>
              <w:t>急件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(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需7個工作天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，以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2</w:t>
            </w:r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倍收費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) ；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</w:t>
            </w:r>
            <w:proofErr w:type="gramStart"/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8"/>
                <w:szCs w:val="18"/>
              </w:rPr>
              <w:t>特</w:t>
            </w:r>
            <w:proofErr w:type="gramEnd"/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8"/>
                <w:szCs w:val="18"/>
              </w:rPr>
              <w:t>急件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(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需3個工作天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，以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3</w:t>
            </w:r>
            <w:r w:rsidR="00C50944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倍收費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)</w:t>
            </w:r>
          </w:p>
          <w:p w:rsidR="00963C51" w:rsidRPr="00FB6E33" w:rsidRDefault="006A5F33" w:rsidP="006A5F3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shd w:val="pct15" w:color="auto" w:fill="FFFFFF"/>
              </w:rPr>
              <w:t>工作天不含例假日。部分檢驗項目檢測時間需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shd w:val="pct15" w:color="auto" w:fill="FFFFFF"/>
              </w:rPr>
              <w:t>較長，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shd w:val="pct15" w:color="auto" w:fill="FFFFFF"/>
              </w:rPr>
              <w:t>時限</w:t>
            </w:r>
            <w:r w:rsidR="008772F6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shd w:val="pct15" w:color="auto" w:fill="FFFFFF"/>
              </w:rPr>
              <w:t>需另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shd w:val="pct15" w:color="auto" w:fill="FFFFFF"/>
              </w:rPr>
              <w:t>議。</w:t>
            </w:r>
          </w:p>
        </w:tc>
      </w:tr>
      <w:tr w:rsidR="00FB6E33" w:rsidRPr="00FB6E33" w:rsidTr="00EA5D20">
        <w:trPr>
          <w:trHeight w:val="256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FB6E33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報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FB6E33" w:rsidRDefault="00963C51" w:rsidP="00C22EC3">
            <w:pPr>
              <w:spacing w:line="200" w:lineRule="exact"/>
              <w:jc w:val="lef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中文報告；□英文報告(每份加收1000元)；□副本(      份)(每份加收100元)；□其他:</w:t>
            </w:r>
          </w:p>
        </w:tc>
      </w:tr>
      <w:tr w:rsidR="00FB6E33" w:rsidRPr="00FB6E33" w:rsidTr="00EA5D20">
        <w:trPr>
          <w:trHeight w:val="262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FB6E33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委託目的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FB6E33" w:rsidRDefault="00963C51" w:rsidP="00AB5DF6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□研究, □品管, □標示, □參考, □客戶索取,□出口證明(出口國:      </w:t>
            </w:r>
            <w:r w:rsidR="00093861"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 xml:space="preserve">     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),□其他:</w:t>
            </w:r>
          </w:p>
        </w:tc>
      </w:tr>
      <w:tr w:rsidR="00FB6E33" w:rsidRPr="00FB6E33" w:rsidTr="00EA5D20">
        <w:trPr>
          <w:trHeight w:val="277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FB6E33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委託類別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FB6E33" w:rsidRDefault="00963C51" w:rsidP="0024521A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□個人,□公家機關,□學術機構,□食品公司,□貿易公司,□罐頭公會,□其他:</w:t>
            </w:r>
          </w:p>
        </w:tc>
      </w:tr>
      <w:tr w:rsidR="00FB6E33" w:rsidRPr="00FB6E33" w:rsidTr="0024521A">
        <w:trPr>
          <w:trHeight w:val="3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F5241" w:rsidRPr="00FB6E33" w:rsidRDefault="009F5241" w:rsidP="00A14D71">
            <w:pPr>
              <w:spacing w:line="2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b/>
                <w:color w:val="000000" w:themeColor="text1"/>
                <w:sz w:val="16"/>
                <w:szCs w:val="16"/>
              </w:rPr>
              <w:t>注意事項</w:t>
            </w:r>
          </w:p>
        </w:tc>
        <w:tc>
          <w:tcPr>
            <w:tcW w:w="5386" w:type="dxa"/>
            <w:gridSpan w:val="10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F5241" w:rsidRPr="00FB6E33" w:rsidRDefault="009F5241" w:rsidP="00FA759B">
            <w:pPr>
              <w:spacing w:line="160" w:lineRule="exac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1.</w:t>
            </w:r>
            <w:r w:rsidRPr="00FB6E33">
              <w:rPr>
                <w:rFonts w:ascii="標楷體" w:eastAsia="標楷體" w:hAnsi="標楷體"/>
                <w:color w:val="000000" w:themeColor="text1"/>
                <w:sz w:val="12"/>
                <w:szCs w:val="12"/>
                <w:u w:val="single"/>
              </w:rPr>
              <w:t>同一份委託單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載明之委託事項</w:t>
            </w:r>
            <w:r w:rsidRPr="00FB6E33">
              <w:rPr>
                <w:rFonts w:ascii="標楷體" w:eastAsia="標楷體" w:hAnsi="標楷體"/>
                <w:color w:val="000000" w:themeColor="text1"/>
                <w:sz w:val="12"/>
                <w:szCs w:val="12"/>
                <w:u w:val="single"/>
              </w:rPr>
              <w:t>，須以同一份檢驗報告出具</w:t>
            </w:r>
            <w:r w:rsidRPr="00FB6E33"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  <w:t>。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2.若未指定檢驗方法，即同意依本所網站公告或估價單所列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最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適方法進行檢測，若有其他需求請於特殊需求欄位註明。3.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依衛福部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規定，若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樣品基質不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符合TFDA公告或建議方法之內容，檢驗報告不得以參考或依據TFDA公告或建議方法加</w:t>
            </w:r>
            <w:proofErr w:type="gramStart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註</w:t>
            </w:r>
            <w:proofErr w:type="gramEnd"/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。4.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檢測</w:t>
            </w:r>
            <w:r w:rsidR="004223DA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樣品若需</w:t>
            </w:r>
            <w:r w:rsidR="003D0DDD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退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回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(運費到付)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，</w:t>
            </w:r>
            <w:r w:rsidR="004223DA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請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事先於</w:t>
            </w:r>
            <w:r w:rsidR="00A44CC7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特殊需求欄位註明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，否則將依實驗室剩餘樣品處置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。</w:t>
            </w:r>
            <w:r w:rsidR="00D06F08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5.依照財政部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國稅局相關規定，</w:t>
            </w:r>
            <w:r w:rsidR="00D06F08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發票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抬頭</w:t>
            </w:r>
            <w:r w:rsidR="00D06F08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廠商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(</w:t>
            </w:r>
            <w:r w:rsidR="00D06F08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付款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者)</w:t>
            </w:r>
            <w:r w:rsidR="008103A6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需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與報告</w:t>
            </w:r>
            <w:r w:rsidR="008103A6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書委託廠商</w:t>
            </w:r>
            <w:r w:rsidR="00D06F08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相同</w:t>
            </w:r>
            <w:r w:rsidR="00FA759B"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  <w:u w:val="single"/>
              </w:rPr>
              <w:t>。</w:t>
            </w:r>
          </w:p>
        </w:tc>
        <w:tc>
          <w:tcPr>
            <w:tcW w:w="3409" w:type="dxa"/>
            <w:gridSpan w:val="5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F5241" w:rsidRPr="00FB6E33" w:rsidRDefault="009F5241" w:rsidP="009F5241">
            <w:pPr>
              <w:spacing w:line="200" w:lineRule="exact"/>
              <w:rPr>
                <w:rFonts w:ascii="標楷體" w:eastAsia="標楷體" w:hAnsi="標楷體"/>
                <w:color w:val="000000" w:themeColor="text1"/>
                <w:sz w:val="16"/>
                <w:szCs w:val="16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申請人:</w:t>
            </w:r>
            <w:r w:rsidRPr="00FB6E33">
              <w:rPr>
                <w:rFonts w:hint="eastAsia"/>
                <w:color w:val="000000" w:themeColor="text1"/>
              </w:rPr>
              <w:t xml:space="preserve">         </w:t>
            </w:r>
            <w:r w:rsidRPr="00FB6E33">
              <w:rPr>
                <w:rFonts w:ascii="標楷體" w:eastAsia="標楷體" w:hAnsi="標楷體" w:hint="eastAsia"/>
                <w:color w:val="000000" w:themeColor="text1"/>
                <w:sz w:val="16"/>
                <w:szCs w:val="16"/>
              </w:rPr>
              <w:t>申請日期:</w:t>
            </w:r>
          </w:p>
          <w:p w:rsidR="00BF294A" w:rsidRPr="00FB6E33" w:rsidRDefault="00BF294A" w:rsidP="00623DD3">
            <w:pPr>
              <w:spacing w:line="160" w:lineRule="exac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</w:p>
          <w:p w:rsidR="00BF294A" w:rsidRPr="00FB6E33" w:rsidRDefault="00BF294A" w:rsidP="00623DD3">
            <w:pPr>
              <w:spacing w:line="160" w:lineRule="exac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</w:p>
          <w:p w:rsidR="009F5241" w:rsidRPr="00FB6E33" w:rsidRDefault="009F5241" w:rsidP="00623DD3">
            <w:pPr>
              <w:spacing w:line="160" w:lineRule="exact"/>
              <w:rPr>
                <w:rFonts w:ascii="標楷體" w:eastAsia="標楷體" w:hAnsi="標楷體"/>
                <w:color w:val="000000" w:themeColor="text1"/>
                <w:sz w:val="12"/>
                <w:szCs w:val="12"/>
              </w:rPr>
            </w:pPr>
            <w:r w:rsidRPr="00FB6E33">
              <w:rPr>
                <w:rFonts w:ascii="標楷體" w:eastAsia="標楷體" w:hAnsi="標楷體" w:hint="eastAsia"/>
                <w:color w:val="000000" w:themeColor="text1"/>
                <w:sz w:val="12"/>
                <w:szCs w:val="12"/>
              </w:rPr>
              <w:t>□我同意所填載及提供個人資料，作為本所管理作業所需，得依個人資料保護法相關規定為必要之蒐集、處理及利用。</w:t>
            </w:r>
          </w:p>
        </w:tc>
      </w:tr>
    </w:tbl>
    <w:p w:rsidR="004E5774" w:rsidRPr="00FB6E33" w:rsidRDefault="004E5774" w:rsidP="004E5774">
      <w:pPr>
        <w:spacing w:line="200" w:lineRule="exact"/>
        <w:ind w:leftChars="-235" w:left="-282" w:rightChars="-257" w:right="-617" w:hangingChars="235" w:hanging="282"/>
        <w:rPr>
          <w:rFonts w:ascii="標楷體" w:eastAsia="標楷體" w:hAnsi="標楷體"/>
          <w:color w:val="000000" w:themeColor="text1"/>
          <w:sz w:val="12"/>
          <w:szCs w:val="12"/>
        </w:rPr>
      </w:pPr>
      <w:r w:rsidRPr="008772F6">
        <w:rPr>
          <w:rFonts w:ascii="標楷體" w:eastAsia="標楷體" w:hAnsi="標楷體" w:hint="eastAsia"/>
          <w:sz w:val="12"/>
          <w:szCs w:val="12"/>
        </w:rPr>
        <w:t>聲明:申請人確已受產品廠商、報告抬頭廠商、生產廠商或供應廠商等相關交易廠商之委託辦理此案，申請者應保證所提供資料之真實性及正確性，若有提供虛僞不實之情形，申請人應承擔相關法律責任。本所原則上不受理委託者委託檢測非自身產品，唯委託者若同意委託試驗報告書不提供樣品識別服務，本所可受理委託。樣品描述為委託者為此樣品之描述，必要時，此資訊可置於委託試驗報告書中，唯委託者應承擔相關法律責任。</w:t>
      </w:r>
      <w:r w:rsidR="0024521A"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本實驗</w:t>
      </w:r>
      <w:r w:rsidR="004358B9"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室不作結果符合性聲明之判定</w:t>
      </w:r>
      <w:r w:rsidR="004358B9" w:rsidRPr="00FB6E33">
        <w:rPr>
          <w:rFonts w:ascii="標楷體" w:eastAsia="標楷體" w:hAnsi="標楷體" w:hint="eastAsia"/>
          <w:color w:val="000000" w:themeColor="text1"/>
          <w:sz w:val="12"/>
          <w:szCs w:val="12"/>
        </w:rPr>
        <w:t>。</w:t>
      </w:r>
      <w:r w:rsidRPr="00FB6E33">
        <w:rPr>
          <w:rFonts w:ascii="標楷體" w:eastAsia="標楷體" w:hAnsi="標楷體" w:hint="eastAsia"/>
          <w:color w:val="000000" w:themeColor="text1"/>
          <w:sz w:val="12"/>
          <w:szCs w:val="12"/>
        </w:rPr>
        <w:t>本實驗室承諾</w:t>
      </w:r>
      <w:r w:rsidR="00E81844" w:rsidRPr="00FB6E33">
        <w:rPr>
          <w:rFonts w:ascii="標楷體" w:eastAsia="標楷體" w:hAnsi="標楷體" w:hint="eastAsia"/>
          <w:color w:val="000000" w:themeColor="text1"/>
          <w:sz w:val="12"/>
          <w:szCs w:val="12"/>
        </w:rPr>
        <w:t>，</w:t>
      </w:r>
      <w:r w:rsidR="00E81844"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除法律要求外，</w:t>
      </w:r>
      <w:r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對</w:t>
      </w:r>
      <w:r w:rsidR="00E81844"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在執行實驗室活動中所獲得或產生的所有資訊予以</w:t>
      </w:r>
      <w:r w:rsidRPr="00FB6E33">
        <w:rPr>
          <w:rFonts w:ascii="標楷體" w:eastAsia="標楷體" w:hAnsi="標楷體" w:hint="eastAsia"/>
          <w:color w:val="000000" w:themeColor="text1"/>
          <w:sz w:val="12"/>
          <w:szCs w:val="12"/>
          <w:u w:val="single"/>
        </w:rPr>
        <w:t>保密</w:t>
      </w:r>
      <w:r w:rsidRPr="00FB6E33">
        <w:rPr>
          <w:rFonts w:ascii="標楷體" w:eastAsia="標楷體" w:hAnsi="標楷體" w:hint="eastAsia"/>
          <w:color w:val="000000" w:themeColor="text1"/>
          <w:sz w:val="12"/>
          <w:szCs w:val="12"/>
        </w:rPr>
        <w:t>。</w:t>
      </w:r>
    </w:p>
    <w:p w:rsidR="000A77F6" w:rsidRPr="00FB6E33" w:rsidRDefault="00500FA2" w:rsidP="008D23D0">
      <w:pPr>
        <w:spacing w:line="240" w:lineRule="exact"/>
        <w:ind w:left="422" w:rightChars="-257" w:right="-617" w:hangingChars="264" w:hanging="422"/>
        <w:rPr>
          <w:rFonts w:ascii="標楷體" w:eastAsia="標楷體" w:hAnsi="標楷體"/>
          <w:color w:val="000000" w:themeColor="text1"/>
          <w:sz w:val="16"/>
          <w:szCs w:val="16"/>
        </w:rPr>
        <w:sectPr w:rsidR="000A77F6" w:rsidRPr="00FB6E33" w:rsidSect="005A5B7D">
          <w:footerReference w:type="default" r:id="rId11"/>
          <w:pgSz w:w="11906" w:h="16838"/>
          <w:pgMar w:top="1134" w:right="1797" w:bottom="1134" w:left="1797" w:header="851" w:footer="992" w:gutter="0"/>
          <w:cols w:space="425"/>
          <w:docGrid w:type="lines" w:linePitch="360"/>
        </w:sectPr>
      </w:pPr>
      <w:sdt>
        <w:sdtPr>
          <w:rPr>
            <w:rFonts w:ascii="標楷體" w:eastAsia="標楷體" w:hAnsi="標楷體"/>
            <w:color w:val="000000" w:themeColor="text1"/>
            <w:sz w:val="16"/>
            <w:szCs w:val="16"/>
          </w:rPr>
          <w:id w:val="1592817437"/>
          <w:docPartObj>
            <w:docPartGallery w:val="Page Numbers (Bottom of Page)"/>
            <w:docPartUnique/>
          </w:docPartObj>
        </w:sdtPr>
        <w:sdtEndPr/>
        <w:sdtContent>
          <w:r w:rsidR="004E5774" w:rsidRPr="00FB6E33">
            <w:rPr>
              <w:rFonts w:ascii="標楷體" w:eastAsia="標楷體" w:hAnsi="標楷體" w:hint="eastAsia"/>
              <w:color w:val="000000" w:themeColor="text1"/>
              <w:sz w:val="16"/>
              <w:szCs w:val="16"/>
            </w:rPr>
            <w:t xml:space="preserve">         </w:t>
          </w:r>
          <w:r w:rsidR="00E92916">
            <w:rPr>
              <w:rFonts w:ascii="標楷體" w:eastAsia="標楷體" w:hAnsi="標楷體" w:hint="eastAsia"/>
              <w:color w:val="000000" w:themeColor="text1"/>
              <w:sz w:val="16"/>
              <w:szCs w:val="16"/>
            </w:rPr>
            <w:t xml:space="preserve">                                   </w:t>
          </w:r>
          <w:r w:rsidR="004E5774" w:rsidRPr="00FB6E33">
            <w:rPr>
              <w:rFonts w:ascii="標楷體" w:eastAsia="標楷體" w:hAnsi="標楷體" w:hint="eastAsia"/>
              <w:color w:val="000000" w:themeColor="text1"/>
              <w:sz w:val="16"/>
              <w:szCs w:val="16"/>
            </w:rPr>
            <w:t xml:space="preserve">                  </w:t>
          </w:r>
        </w:sdtContent>
      </w:sdt>
      <w:r w:rsidR="004E5774" w:rsidRPr="00FB6E33">
        <w:rPr>
          <w:rFonts w:ascii="標楷體" w:eastAsia="標楷體" w:hAnsi="標楷體" w:hint="eastAsia"/>
          <w:color w:val="000000" w:themeColor="text1"/>
          <w:sz w:val="16"/>
          <w:szCs w:val="16"/>
        </w:rPr>
        <w:t>系統編號：R-QP-06-01，版次：3.</w:t>
      </w:r>
      <w:r w:rsidR="00E81844" w:rsidRPr="00FB6E33">
        <w:rPr>
          <w:rFonts w:ascii="標楷體" w:eastAsia="標楷體" w:hAnsi="標楷體" w:hint="eastAsia"/>
          <w:color w:val="000000" w:themeColor="text1"/>
          <w:sz w:val="16"/>
          <w:szCs w:val="16"/>
        </w:rPr>
        <w:t>3</w:t>
      </w:r>
      <w:r w:rsidR="004E5774" w:rsidRPr="00FB6E33">
        <w:rPr>
          <w:rFonts w:ascii="標楷體" w:eastAsia="標楷體" w:hAnsi="標楷體" w:hint="eastAsia"/>
          <w:color w:val="000000" w:themeColor="text1"/>
          <w:sz w:val="16"/>
          <w:szCs w:val="16"/>
        </w:rPr>
        <w:t>修訂日期：</w:t>
      </w:r>
      <w:r w:rsidR="00D07570" w:rsidRPr="00FB6E33">
        <w:rPr>
          <w:rFonts w:ascii="標楷體" w:eastAsia="標楷體" w:hAnsi="標楷體" w:hint="eastAsia"/>
          <w:color w:val="000000" w:themeColor="text1"/>
          <w:sz w:val="16"/>
          <w:szCs w:val="16"/>
        </w:rPr>
        <w:t>10</w:t>
      </w:r>
      <w:r w:rsidR="00E81844" w:rsidRPr="00FB6E33">
        <w:rPr>
          <w:rFonts w:ascii="標楷體" w:eastAsia="標楷體" w:hAnsi="標楷體" w:hint="eastAsia"/>
          <w:color w:val="000000" w:themeColor="text1"/>
          <w:sz w:val="16"/>
          <w:szCs w:val="16"/>
        </w:rPr>
        <w:t>9.09.23</w:t>
      </w:r>
    </w:p>
    <w:p w:rsidR="004E5866" w:rsidRPr="000A77F6" w:rsidRDefault="004E5866" w:rsidP="00A274D3">
      <w:pPr>
        <w:spacing w:line="200" w:lineRule="exact"/>
        <w:rPr>
          <w:sz w:val="16"/>
          <w:szCs w:val="16"/>
        </w:rPr>
      </w:pPr>
    </w:p>
    <w:sectPr w:rsidR="004E5866" w:rsidRPr="000A77F6" w:rsidSect="005A5B7D">
      <w:footerReference w:type="default" r:id="rId12"/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0FA2" w:rsidRDefault="00500FA2" w:rsidP="0021675A">
      <w:pPr>
        <w:spacing w:line="240" w:lineRule="auto"/>
      </w:pPr>
      <w:r>
        <w:separator/>
      </w:r>
    </w:p>
  </w:endnote>
  <w:endnote w:type="continuationSeparator" w:id="0">
    <w:p w:rsidR="00500FA2" w:rsidRDefault="00500FA2" w:rsidP="002167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全真中明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58B9" w:rsidRPr="004F39AE" w:rsidRDefault="004358B9" w:rsidP="00384501">
    <w:pPr>
      <w:pStyle w:val="ab"/>
      <w:spacing w:line="240" w:lineRule="exact"/>
      <w:jc w:val="right"/>
      <w:rPr>
        <w:color w:val="FF0000"/>
        <w:sz w:val="16"/>
        <w:szCs w:val="16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58B9" w:rsidRPr="004F39AE" w:rsidRDefault="004358B9" w:rsidP="00384501">
    <w:pPr>
      <w:pStyle w:val="ab"/>
      <w:spacing w:line="240" w:lineRule="exact"/>
      <w:jc w:val="right"/>
      <w:rPr>
        <w:color w:val="FF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0FA2" w:rsidRDefault="00500FA2" w:rsidP="0021675A">
      <w:pPr>
        <w:spacing w:line="240" w:lineRule="auto"/>
      </w:pPr>
      <w:r>
        <w:separator/>
      </w:r>
    </w:p>
  </w:footnote>
  <w:footnote w:type="continuationSeparator" w:id="0">
    <w:p w:rsidR="00500FA2" w:rsidRDefault="00500FA2" w:rsidP="0021675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958E6"/>
    <w:multiLevelType w:val="hybridMultilevel"/>
    <w:tmpl w:val="81E0ED5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21904642"/>
    <w:multiLevelType w:val="hybridMultilevel"/>
    <w:tmpl w:val="2BE8B7F4"/>
    <w:lvl w:ilvl="0" w:tplc="04090001">
      <w:start w:val="1"/>
      <w:numFmt w:val="bullet"/>
      <w:lvlText w:val=""/>
      <w:lvlJc w:val="left"/>
      <w:pPr>
        <w:ind w:left="85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3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8" w:hanging="480"/>
      </w:pPr>
      <w:rPr>
        <w:rFonts w:ascii="Wingdings" w:hAnsi="Wingdings" w:hint="default"/>
      </w:rPr>
    </w:lvl>
  </w:abstractNum>
  <w:abstractNum w:abstractNumId="2">
    <w:nsid w:val="38E72250"/>
    <w:multiLevelType w:val="hybridMultilevel"/>
    <w:tmpl w:val="02CA5C4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56747731"/>
    <w:multiLevelType w:val="hybridMultilevel"/>
    <w:tmpl w:val="97EA500C"/>
    <w:lvl w:ilvl="0" w:tplc="67F8F2E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6E366F3C"/>
    <w:multiLevelType w:val="hybridMultilevel"/>
    <w:tmpl w:val="CDFCE6DA"/>
    <w:lvl w:ilvl="0" w:tplc="AAE478D4">
      <w:start w:val="5"/>
      <w:numFmt w:val="bullet"/>
      <w:lvlText w:val="□"/>
      <w:lvlJc w:val="left"/>
      <w:pPr>
        <w:ind w:left="3195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37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2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7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2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7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1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6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155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8B7"/>
    <w:rsid w:val="00007940"/>
    <w:rsid w:val="00021846"/>
    <w:rsid w:val="00024CF9"/>
    <w:rsid w:val="0002658C"/>
    <w:rsid w:val="000343C5"/>
    <w:rsid w:val="00036E76"/>
    <w:rsid w:val="0003744D"/>
    <w:rsid w:val="00037CAA"/>
    <w:rsid w:val="0004671F"/>
    <w:rsid w:val="0005524C"/>
    <w:rsid w:val="00070324"/>
    <w:rsid w:val="000714D5"/>
    <w:rsid w:val="00073070"/>
    <w:rsid w:val="00073F35"/>
    <w:rsid w:val="00077921"/>
    <w:rsid w:val="00093861"/>
    <w:rsid w:val="000941F4"/>
    <w:rsid w:val="000947D9"/>
    <w:rsid w:val="00094A2C"/>
    <w:rsid w:val="000A77F6"/>
    <w:rsid w:val="000C257C"/>
    <w:rsid w:val="000D46D6"/>
    <w:rsid w:val="000E30EE"/>
    <w:rsid w:val="00101931"/>
    <w:rsid w:val="0010445A"/>
    <w:rsid w:val="00111B25"/>
    <w:rsid w:val="0012413F"/>
    <w:rsid w:val="00133E5C"/>
    <w:rsid w:val="00137090"/>
    <w:rsid w:val="001404AD"/>
    <w:rsid w:val="00151A79"/>
    <w:rsid w:val="00155114"/>
    <w:rsid w:val="00166B41"/>
    <w:rsid w:val="00175026"/>
    <w:rsid w:val="00185C0D"/>
    <w:rsid w:val="00195D30"/>
    <w:rsid w:val="001971D3"/>
    <w:rsid w:val="001A57DA"/>
    <w:rsid w:val="001C5660"/>
    <w:rsid w:val="001C7A1C"/>
    <w:rsid w:val="001E53B0"/>
    <w:rsid w:val="001F1C4A"/>
    <w:rsid w:val="0021675A"/>
    <w:rsid w:val="0022462E"/>
    <w:rsid w:val="00227E2C"/>
    <w:rsid w:val="00233031"/>
    <w:rsid w:val="00233827"/>
    <w:rsid w:val="0024521A"/>
    <w:rsid w:val="002545FE"/>
    <w:rsid w:val="00260301"/>
    <w:rsid w:val="00263C29"/>
    <w:rsid w:val="00276698"/>
    <w:rsid w:val="002D15FF"/>
    <w:rsid w:val="002D22F6"/>
    <w:rsid w:val="00305197"/>
    <w:rsid w:val="00310C71"/>
    <w:rsid w:val="00314466"/>
    <w:rsid w:val="00327972"/>
    <w:rsid w:val="00341EE3"/>
    <w:rsid w:val="00351CF3"/>
    <w:rsid w:val="00384501"/>
    <w:rsid w:val="003A0FC9"/>
    <w:rsid w:val="003A1D2B"/>
    <w:rsid w:val="003A4A5E"/>
    <w:rsid w:val="003B0404"/>
    <w:rsid w:val="003B3215"/>
    <w:rsid w:val="003D0A50"/>
    <w:rsid w:val="003D0DDD"/>
    <w:rsid w:val="003F18E2"/>
    <w:rsid w:val="003F4A15"/>
    <w:rsid w:val="00406773"/>
    <w:rsid w:val="004223DA"/>
    <w:rsid w:val="0043046A"/>
    <w:rsid w:val="004358B9"/>
    <w:rsid w:val="00440896"/>
    <w:rsid w:val="004513DF"/>
    <w:rsid w:val="00454F0C"/>
    <w:rsid w:val="00481A90"/>
    <w:rsid w:val="0048470F"/>
    <w:rsid w:val="004A2F0B"/>
    <w:rsid w:val="004D37AA"/>
    <w:rsid w:val="004E1356"/>
    <w:rsid w:val="004E5774"/>
    <w:rsid w:val="004E5866"/>
    <w:rsid w:val="004E6AEA"/>
    <w:rsid w:val="004F39AE"/>
    <w:rsid w:val="004F7825"/>
    <w:rsid w:val="00500FA2"/>
    <w:rsid w:val="0051343D"/>
    <w:rsid w:val="00525AA0"/>
    <w:rsid w:val="00536E51"/>
    <w:rsid w:val="00547CEF"/>
    <w:rsid w:val="00575E22"/>
    <w:rsid w:val="00586F01"/>
    <w:rsid w:val="00590D4D"/>
    <w:rsid w:val="005A5B7D"/>
    <w:rsid w:val="005F021A"/>
    <w:rsid w:val="005F6CC1"/>
    <w:rsid w:val="00600217"/>
    <w:rsid w:val="006113CA"/>
    <w:rsid w:val="006146E0"/>
    <w:rsid w:val="00623DD3"/>
    <w:rsid w:val="00631D1C"/>
    <w:rsid w:val="00643B13"/>
    <w:rsid w:val="00652147"/>
    <w:rsid w:val="00657053"/>
    <w:rsid w:val="0066522A"/>
    <w:rsid w:val="0066740B"/>
    <w:rsid w:val="00687682"/>
    <w:rsid w:val="00687A9A"/>
    <w:rsid w:val="00697953"/>
    <w:rsid w:val="006A04F1"/>
    <w:rsid w:val="006A44E9"/>
    <w:rsid w:val="006A5F33"/>
    <w:rsid w:val="006A7806"/>
    <w:rsid w:val="006B3DC7"/>
    <w:rsid w:val="006C2F58"/>
    <w:rsid w:val="006C6161"/>
    <w:rsid w:val="006C6326"/>
    <w:rsid w:val="006D7164"/>
    <w:rsid w:val="006E72D0"/>
    <w:rsid w:val="00710083"/>
    <w:rsid w:val="00712CD7"/>
    <w:rsid w:val="00721484"/>
    <w:rsid w:val="00721645"/>
    <w:rsid w:val="00727011"/>
    <w:rsid w:val="00745E55"/>
    <w:rsid w:val="007509BC"/>
    <w:rsid w:val="007707D5"/>
    <w:rsid w:val="007733E7"/>
    <w:rsid w:val="0078046C"/>
    <w:rsid w:val="00783F05"/>
    <w:rsid w:val="00792E1B"/>
    <w:rsid w:val="007943CE"/>
    <w:rsid w:val="007A0278"/>
    <w:rsid w:val="007B2D41"/>
    <w:rsid w:val="007B4EE4"/>
    <w:rsid w:val="007E00A1"/>
    <w:rsid w:val="008103A6"/>
    <w:rsid w:val="00816AB0"/>
    <w:rsid w:val="008335EE"/>
    <w:rsid w:val="00840D41"/>
    <w:rsid w:val="0084210F"/>
    <w:rsid w:val="008518D4"/>
    <w:rsid w:val="00860420"/>
    <w:rsid w:val="00872BF9"/>
    <w:rsid w:val="008772F6"/>
    <w:rsid w:val="008833A8"/>
    <w:rsid w:val="00896011"/>
    <w:rsid w:val="008A6BBE"/>
    <w:rsid w:val="008B7D34"/>
    <w:rsid w:val="008C1863"/>
    <w:rsid w:val="008D23D0"/>
    <w:rsid w:val="008D5148"/>
    <w:rsid w:val="008E1F06"/>
    <w:rsid w:val="008E395D"/>
    <w:rsid w:val="008F3FEA"/>
    <w:rsid w:val="00911A0E"/>
    <w:rsid w:val="00932B16"/>
    <w:rsid w:val="0094008A"/>
    <w:rsid w:val="00940975"/>
    <w:rsid w:val="00960A42"/>
    <w:rsid w:val="00962043"/>
    <w:rsid w:val="00963C51"/>
    <w:rsid w:val="0097219A"/>
    <w:rsid w:val="009A6798"/>
    <w:rsid w:val="009C0316"/>
    <w:rsid w:val="009D5356"/>
    <w:rsid w:val="009F0BF1"/>
    <w:rsid w:val="009F5241"/>
    <w:rsid w:val="00A14D71"/>
    <w:rsid w:val="00A274D3"/>
    <w:rsid w:val="00A3318A"/>
    <w:rsid w:val="00A3556A"/>
    <w:rsid w:val="00A35D9C"/>
    <w:rsid w:val="00A36DF9"/>
    <w:rsid w:val="00A40E58"/>
    <w:rsid w:val="00A44CC7"/>
    <w:rsid w:val="00A46C62"/>
    <w:rsid w:val="00A47F88"/>
    <w:rsid w:val="00A50D53"/>
    <w:rsid w:val="00A63078"/>
    <w:rsid w:val="00A646D3"/>
    <w:rsid w:val="00A6670A"/>
    <w:rsid w:val="00A738EE"/>
    <w:rsid w:val="00A80197"/>
    <w:rsid w:val="00AA3974"/>
    <w:rsid w:val="00AA48B9"/>
    <w:rsid w:val="00AB5DF6"/>
    <w:rsid w:val="00AC2F44"/>
    <w:rsid w:val="00AD1255"/>
    <w:rsid w:val="00AD61D0"/>
    <w:rsid w:val="00AF7127"/>
    <w:rsid w:val="00B136C0"/>
    <w:rsid w:val="00B17FC4"/>
    <w:rsid w:val="00B22651"/>
    <w:rsid w:val="00B25A6F"/>
    <w:rsid w:val="00B308F7"/>
    <w:rsid w:val="00B41D6C"/>
    <w:rsid w:val="00B43B79"/>
    <w:rsid w:val="00B453E6"/>
    <w:rsid w:val="00B541E0"/>
    <w:rsid w:val="00B658D7"/>
    <w:rsid w:val="00B70AC8"/>
    <w:rsid w:val="00B80349"/>
    <w:rsid w:val="00B846D6"/>
    <w:rsid w:val="00B84C59"/>
    <w:rsid w:val="00B853F7"/>
    <w:rsid w:val="00B94BE4"/>
    <w:rsid w:val="00BA09D8"/>
    <w:rsid w:val="00BA6EC8"/>
    <w:rsid w:val="00BB136D"/>
    <w:rsid w:val="00BB2F26"/>
    <w:rsid w:val="00BE17EF"/>
    <w:rsid w:val="00BE7462"/>
    <w:rsid w:val="00BF294A"/>
    <w:rsid w:val="00BF3634"/>
    <w:rsid w:val="00C01337"/>
    <w:rsid w:val="00C04781"/>
    <w:rsid w:val="00C1558E"/>
    <w:rsid w:val="00C20D80"/>
    <w:rsid w:val="00C22EC3"/>
    <w:rsid w:val="00C50944"/>
    <w:rsid w:val="00C55903"/>
    <w:rsid w:val="00C608B7"/>
    <w:rsid w:val="00C73D3F"/>
    <w:rsid w:val="00C75ADA"/>
    <w:rsid w:val="00C77508"/>
    <w:rsid w:val="00C8248C"/>
    <w:rsid w:val="00C920BA"/>
    <w:rsid w:val="00CA4413"/>
    <w:rsid w:val="00CB23DC"/>
    <w:rsid w:val="00CC1388"/>
    <w:rsid w:val="00CC63B6"/>
    <w:rsid w:val="00CF3DDD"/>
    <w:rsid w:val="00CF4CCD"/>
    <w:rsid w:val="00CF767B"/>
    <w:rsid w:val="00D06F08"/>
    <w:rsid w:val="00D0753F"/>
    <w:rsid w:val="00D07570"/>
    <w:rsid w:val="00D16F1E"/>
    <w:rsid w:val="00D17A11"/>
    <w:rsid w:val="00D20F75"/>
    <w:rsid w:val="00D2278A"/>
    <w:rsid w:val="00D23D80"/>
    <w:rsid w:val="00D244AF"/>
    <w:rsid w:val="00D30FCD"/>
    <w:rsid w:val="00D463A8"/>
    <w:rsid w:val="00D66536"/>
    <w:rsid w:val="00D84213"/>
    <w:rsid w:val="00D97AEA"/>
    <w:rsid w:val="00DA4BB4"/>
    <w:rsid w:val="00DB0EB6"/>
    <w:rsid w:val="00DB1E5B"/>
    <w:rsid w:val="00DC49D4"/>
    <w:rsid w:val="00DC49E4"/>
    <w:rsid w:val="00DE0360"/>
    <w:rsid w:val="00E1202E"/>
    <w:rsid w:val="00E14ACE"/>
    <w:rsid w:val="00E2049A"/>
    <w:rsid w:val="00E205ED"/>
    <w:rsid w:val="00E21A81"/>
    <w:rsid w:val="00E326B9"/>
    <w:rsid w:val="00E46024"/>
    <w:rsid w:val="00E50635"/>
    <w:rsid w:val="00E61684"/>
    <w:rsid w:val="00E73B4A"/>
    <w:rsid w:val="00E76A39"/>
    <w:rsid w:val="00E81844"/>
    <w:rsid w:val="00E85A7F"/>
    <w:rsid w:val="00E92916"/>
    <w:rsid w:val="00EA5D20"/>
    <w:rsid w:val="00EB3247"/>
    <w:rsid w:val="00ED3E4E"/>
    <w:rsid w:val="00ED75AE"/>
    <w:rsid w:val="00EE7FB9"/>
    <w:rsid w:val="00F10D4A"/>
    <w:rsid w:val="00F22611"/>
    <w:rsid w:val="00F2630A"/>
    <w:rsid w:val="00F26D48"/>
    <w:rsid w:val="00F41D00"/>
    <w:rsid w:val="00F70A75"/>
    <w:rsid w:val="00F71D06"/>
    <w:rsid w:val="00FA759B"/>
    <w:rsid w:val="00FB640A"/>
    <w:rsid w:val="00FB6E33"/>
    <w:rsid w:val="00FD1715"/>
    <w:rsid w:val="00FF1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F05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F05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94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61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6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46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323213-575C-45FE-9EB9-C82544AEC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292</Words>
  <Characters>1665</Characters>
  <Application>Microsoft Office Word</Application>
  <DocSecurity>0</DocSecurity>
  <Lines>13</Lines>
  <Paragraphs>3</Paragraphs>
  <ScaleCrop>false</ScaleCrop>
  <Company/>
  <LinksUpToDate>false</LinksUpToDate>
  <CharactersWithSpaces>19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YHT</cp:lastModifiedBy>
  <cp:revision>10</cp:revision>
  <cp:lastPrinted>2019-10-23T02:45:00Z</cp:lastPrinted>
  <dcterms:created xsi:type="dcterms:W3CDTF">2020-12-31T04:14:00Z</dcterms:created>
  <dcterms:modified xsi:type="dcterms:W3CDTF">2021-05-10T05:08:00Z</dcterms:modified>
</cp:coreProperties>
</file>